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660B1A" w14:textId="77777777" w:rsidR="003463A4" w:rsidRPr="00503D4C" w:rsidRDefault="003463A4" w:rsidP="003463A4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b/>
          <w:bCs/>
          <w:caps/>
          <w:sz w:val="28"/>
          <w:szCs w:val="28"/>
          <w:lang w:eastAsia="ru-RU"/>
        </w:rPr>
      </w:pPr>
      <w:bookmarkStart w:id="0" w:name="_Hlk126066945"/>
      <w:bookmarkEnd w:id="0"/>
      <w:r w:rsidRPr="00503D4C">
        <w:rPr>
          <w:rFonts w:ascii="Times New Roman" w:eastAsia="Calibri" w:hAnsi="Times New Roman" w:cs="Times New Roman"/>
          <w:b/>
          <w:bCs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3FC4B046" w14:textId="77777777" w:rsidR="003463A4" w:rsidRPr="00393B79" w:rsidRDefault="003463A4" w:rsidP="003463A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77AB405F" w14:textId="77777777" w:rsidR="003463A4" w:rsidRPr="00393B79" w:rsidRDefault="003463A4" w:rsidP="003463A4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7FD17FA2" w14:textId="77777777" w:rsidR="003463A4" w:rsidRPr="00393B79" w:rsidRDefault="003463A4" w:rsidP="003463A4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231A6543" w14:textId="77777777" w:rsidR="003463A4" w:rsidRPr="00393B79" w:rsidRDefault="003463A4" w:rsidP="003463A4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46AB751C" w14:textId="77777777" w:rsidR="003463A4" w:rsidRPr="00393B79" w:rsidRDefault="003463A4" w:rsidP="003463A4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3AB88EBC" w14:textId="77777777" w:rsidR="003463A4" w:rsidRPr="00393B79" w:rsidRDefault="003463A4" w:rsidP="003463A4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55489AC9" w14:textId="676F1142" w:rsidR="003463A4" w:rsidRPr="00B92D9F" w:rsidRDefault="003463A4" w:rsidP="003463A4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тчёт по лабораторной работе</w:t>
      </w:r>
    </w:p>
    <w:p w14:paraId="5D66FEB7" w14:textId="77777777" w:rsidR="003463A4" w:rsidRPr="00393B79" w:rsidRDefault="003463A4" w:rsidP="003463A4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Прикладное программирование»</w:t>
      </w:r>
    </w:p>
    <w:p w14:paraId="53468952" w14:textId="6A617469" w:rsidR="003463A4" w:rsidRPr="00393B79" w:rsidRDefault="003463A4" w:rsidP="003463A4">
      <w:pPr>
        <w:spacing w:after="1080" w:line="24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 w:rsidR="00FE64D8">
        <w:rPr>
          <w:rFonts w:ascii="Times New Roman" w:hAnsi="Times New Roman" w:cs="Times New Roman"/>
          <w:b/>
          <w:bCs/>
          <w:sz w:val="28"/>
          <w:szCs w:val="28"/>
        </w:rPr>
        <w:t>Массивы строк</w:t>
      </w: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540EFCA2" w14:textId="77777777" w:rsidR="003463A4" w:rsidRPr="00393B79" w:rsidRDefault="003463A4" w:rsidP="003463A4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а студентка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5DFEB7A1" w14:textId="77777777" w:rsidR="003463A4" w:rsidRPr="00393B79" w:rsidRDefault="003463A4" w:rsidP="003463A4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3</w:t>
      </w:r>
    </w:p>
    <w:p w14:paraId="0FD78118" w14:textId="77777777" w:rsidR="003463A4" w:rsidRPr="00457585" w:rsidRDefault="003463A4" w:rsidP="003463A4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457585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Информационные системы и </w:t>
      </w:r>
    </w:p>
    <w:p w14:paraId="598034E2" w14:textId="77777777" w:rsidR="003463A4" w:rsidRPr="00393B79" w:rsidRDefault="003463A4" w:rsidP="003463A4">
      <w:pPr>
        <w:tabs>
          <w:tab w:val="left" w:pos="1416"/>
          <w:tab w:val="center" w:pos="4662"/>
        </w:tabs>
        <w:spacing w:after="24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рограммирование</w:t>
      </w:r>
    </w:p>
    <w:p w14:paraId="2679A0AA" w14:textId="77777777" w:rsidR="003463A4" w:rsidRPr="00A64087" w:rsidRDefault="003463A4" w:rsidP="003463A4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: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  <w:r w:rsidRPr="00A64087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2919/6</w:t>
      </w:r>
    </w:p>
    <w:p w14:paraId="23155614" w14:textId="77777777" w:rsidR="003463A4" w:rsidRDefault="003463A4" w:rsidP="003463A4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proofErr w:type="spellStart"/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Тханг</w:t>
      </w:r>
      <w:proofErr w:type="spellEnd"/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С.Н.</w:t>
      </w:r>
    </w:p>
    <w:p w14:paraId="0493F936" w14:textId="77777777" w:rsidR="003463A4" w:rsidRPr="00A64087" w:rsidRDefault="003463A4" w:rsidP="003463A4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3BCC4C15" w14:textId="77777777" w:rsidR="003463A4" w:rsidRDefault="003463A4" w:rsidP="003463A4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: </w:t>
      </w:r>
    </w:p>
    <w:p w14:paraId="278F95B3" w14:textId="77777777" w:rsidR="003463A4" w:rsidRDefault="003463A4" w:rsidP="003463A4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proofErr w:type="spellStart"/>
      <w:r w:rsidRPr="00A64087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Крестини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н</w:t>
      </w:r>
      <w:proofErr w:type="spellEnd"/>
      <w:r w:rsidRPr="00A64087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Н.С.</w:t>
      </w:r>
    </w:p>
    <w:p w14:paraId="4A6EC639" w14:textId="77777777" w:rsidR="003463A4" w:rsidRDefault="003463A4" w:rsidP="003463A4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16B75C84" w14:textId="77777777" w:rsidR="003463A4" w:rsidRDefault="003463A4" w:rsidP="003463A4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1364E555" w14:textId="77777777" w:rsidR="003463A4" w:rsidRDefault="003463A4" w:rsidP="003463A4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20BEBC42" w14:textId="77777777" w:rsidR="003463A4" w:rsidRPr="00393B79" w:rsidRDefault="003463A4" w:rsidP="003463A4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5048E34D" w14:textId="77777777" w:rsidR="003463A4" w:rsidRDefault="003463A4" w:rsidP="003463A4">
      <w:pPr>
        <w:tabs>
          <w:tab w:val="left" w:pos="4060"/>
        </w:tabs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1744EB13" w14:textId="77777777" w:rsidR="003463A4" w:rsidRDefault="003463A4" w:rsidP="003463A4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49FAF32C" w14:textId="77777777" w:rsidR="003463A4" w:rsidRDefault="003463A4" w:rsidP="003463A4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  <w:sectPr w:rsidR="003463A4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3</w:t>
      </w:r>
    </w:p>
    <w:p w14:paraId="6812C130" w14:textId="328A4FEA" w:rsidR="00FE64D8" w:rsidRPr="00FE64D8" w:rsidRDefault="00FE64D8" w:rsidP="00FE64D8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E64D8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ЛАБОРАТОРНАЯ РАБОТА </w:t>
      </w:r>
    </w:p>
    <w:p w14:paraId="3B4FAC76" w14:textId="7F28990C" w:rsidR="0018258D" w:rsidRDefault="00FE64D8" w:rsidP="00FE64D8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E64D8">
        <w:rPr>
          <w:rFonts w:ascii="Times New Roman" w:hAnsi="Times New Roman" w:cs="Times New Roman"/>
          <w:b/>
          <w:bCs/>
          <w:sz w:val="28"/>
          <w:szCs w:val="28"/>
        </w:rPr>
        <w:t>МАССИВЫ СТРОК</w:t>
      </w:r>
    </w:p>
    <w:p w14:paraId="683C7E5C" w14:textId="215C4460" w:rsidR="00FE64D8" w:rsidRDefault="00FE64D8" w:rsidP="00FE64D8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E64D8">
        <w:rPr>
          <w:rFonts w:ascii="Times New Roman" w:hAnsi="Times New Roman" w:cs="Times New Roman"/>
          <w:b/>
          <w:bCs/>
          <w:sz w:val="28"/>
          <w:szCs w:val="28"/>
        </w:rPr>
        <w:t>Цель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Разработка программ языке С++ с использованием массива строк</w:t>
      </w:r>
    </w:p>
    <w:p w14:paraId="1A080455" w14:textId="4D7CC821" w:rsidR="00FE64D8" w:rsidRDefault="00FE64D8" w:rsidP="00FE64D8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51290">
        <w:rPr>
          <w:rFonts w:ascii="Times New Roman" w:hAnsi="Times New Roman" w:cs="Times New Roman"/>
          <w:b/>
          <w:bCs/>
          <w:sz w:val="28"/>
          <w:szCs w:val="28"/>
        </w:rPr>
        <w:t>Задание №1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: </w:t>
      </w:r>
      <w:r w:rsidRPr="00FE64D8">
        <w:rPr>
          <w:rFonts w:ascii="Times New Roman" w:hAnsi="Times New Roman" w:cs="Times New Roman"/>
          <w:sz w:val="28"/>
          <w:szCs w:val="28"/>
        </w:rPr>
        <w:t xml:space="preserve">Задан список из десяти городов. (массив [.] </w:t>
      </w:r>
      <w:proofErr w:type="spellStart"/>
      <w:r w:rsidRPr="00FE64D8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>). Найти количеств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городов, название которых заканчивается сочетанием букв «град» или “</w:t>
      </w:r>
      <w:proofErr w:type="spellStart"/>
      <w:r w:rsidRPr="00FE64D8">
        <w:rPr>
          <w:rFonts w:ascii="Times New Roman" w:hAnsi="Times New Roman" w:cs="Times New Roman"/>
          <w:sz w:val="28"/>
          <w:szCs w:val="28"/>
        </w:rPr>
        <w:t>grad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>”.</w:t>
      </w:r>
    </w:p>
    <w:p w14:paraId="64917EF2" w14:textId="2B6B53F0" w:rsidR="00FE64D8" w:rsidRDefault="00FE64D8" w:rsidP="00FE64D8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51290">
        <w:rPr>
          <w:rFonts w:ascii="Times New Roman" w:hAnsi="Times New Roman" w:cs="Times New Roman"/>
          <w:b/>
          <w:bCs/>
          <w:sz w:val="28"/>
          <w:szCs w:val="28"/>
        </w:rPr>
        <w:t>Задание №2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: </w:t>
      </w:r>
      <w:r w:rsidRPr="00FE64D8">
        <w:rPr>
          <w:rFonts w:ascii="Times New Roman" w:hAnsi="Times New Roman" w:cs="Times New Roman"/>
          <w:sz w:val="28"/>
          <w:szCs w:val="28"/>
        </w:rPr>
        <w:t xml:space="preserve">Задан список из десяти городов. (массив [.] </w:t>
      </w:r>
      <w:proofErr w:type="spellStart"/>
      <w:r w:rsidRPr="00FE64D8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>). Поменять места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названия самого длинного и самого короткого слова.</w:t>
      </w:r>
    </w:p>
    <w:p w14:paraId="13ACCC69" w14:textId="018A54DE" w:rsidR="00FE64D8" w:rsidRDefault="00FE64D8" w:rsidP="00FE64D8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D3A98">
        <w:rPr>
          <w:rFonts w:ascii="Times New Roman" w:hAnsi="Times New Roman" w:cs="Times New Roman"/>
          <w:b/>
          <w:bCs/>
          <w:sz w:val="28"/>
          <w:szCs w:val="28"/>
        </w:rPr>
        <w:t>Задание №3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 xml:space="preserve">Задан список из десяти городов. (массив [.] </w:t>
      </w:r>
      <w:proofErr w:type="spellStart"/>
      <w:r w:rsidRPr="00FE64D8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>). Подсчитать количеств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названий, в которых есть ровно по 3 буквы «о».</w:t>
      </w:r>
    </w:p>
    <w:p w14:paraId="176ECD33" w14:textId="10C2E756" w:rsidR="00FE64D8" w:rsidRDefault="00FE64D8" w:rsidP="00FE64D8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1" w:name="_Hlk131584637"/>
      <w:r w:rsidRPr="00ED3A98">
        <w:rPr>
          <w:rFonts w:ascii="Times New Roman" w:hAnsi="Times New Roman" w:cs="Times New Roman"/>
          <w:b/>
          <w:bCs/>
          <w:sz w:val="28"/>
          <w:szCs w:val="28"/>
        </w:rPr>
        <w:t>Задание №4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Дан список фамилий сотрудников. Переписать в другой список только т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фамилии, в которых вторая буква ‘л’. Затем упорядочить по алфавиту второй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методом «пузырька».</w:t>
      </w:r>
      <w:bookmarkEnd w:id="1"/>
    </w:p>
    <w:p w14:paraId="7A97FDA9" w14:textId="20317E80" w:rsidR="003463A4" w:rsidRDefault="00FE64D8" w:rsidP="00FE64D8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E64D8">
        <w:rPr>
          <w:rFonts w:ascii="Times New Roman" w:hAnsi="Times New Roman" w:cs="Times New Roman"/>
          <w:b/>
          <w:bCs/>
          <w:sz w:val="28"/>
          <w:szCs w:val="28"/>
        </w:rPr>
        <w:t>Используемые материалы:</w:t>
      </w:r>
      <w:r w:rsidRPr="00FE64D8">
        <w:rPr>
          <w:rFonts w:ascii="Times New Roman" w:hAnsi="Times New Roman" w:cs="Times New Roman"/>
          <w:sz w:val="28"/>
          <w:szCs w:val="28"/>
        </w:rPr>
        <w:t xml:space="preserve"> Описание материалов используемые в лабораторной работе.</w:t>
      </w:r>
    </w:p>
    <w:p w14:paraId="09EC110E" w14:textId="77777777" w:rsidR="00FE64D8" w:rsidRPr="00457585" w:rsidRDefault="00FE64D8" w:rsidP="00FE64D8">
      <w:pPr>
        <w:pStyle w:val="1"/>
        <w:numPr>
          <w:ilvl w:val="0"/>
          <w:numId w:val="1"/>
        </w:numPr>
        <w:tabs>
          <w:tab w:val="num" w:pos="360"/>
        </w:tabs>
        <w:spacing w:before="480" w:after="240" w:line="360" w:lineRule="auto"/>
        <w:ind w:left="0" w:firstLine="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" w:name="_Toc126068731"/>
      <w:r w:rsidRPr="00457585">
        <w:rPr>
          <w:rFonts w:ascii="Times New Roman" w:hAnsi="Times New Roman" w:cs="Times New Roman"/>
          <w:b/>
          <w:bCs/>
          <w:color w:val="auto"/>
          <w:sz w:val="28"/>
          <w:szCs w:val="28"/>
        </w:rPr>
        <w:t>ХОД РАБОТЫ</w:t>
      </w:r>
      <w:bookmarkEnd w:id="2"/>
    </w:p>
    <w:p w14:paraId="4056EF5F" w14:textId="77777777" w:rsidR="00FE64D8" w:rsidRPr="00751290" w:rsidRDefault="00FE64D8" w:rsidP="00FE64D8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751290">
        <w:rPr>
          <w:rFonts w:ascii="Times New Roman" w:hAnsi="Times New Roman" w:cs="Times New Roman"/>
          <w:b/>
          <w:bCs/>
          <w:sz w:val="28"/>
          <w:szCs w:val="28"/>
        </w:rPr>
        <w:t>1.1.</w:t>
      </w:r>
      <w:r w:rsidRPr="00751290">
        <w:rPr>
          <w:rFonts w:ascii="Times New Roman" w:hAnsi="Times New Roman" w:cs="Times New Roman"/>
          <w:b/>
          <w:bCs/>
          <w:sz w:val="28"/>
          <w:szCs w:val="28"/>
        </w:rPr>
        <w:tab/>
        <w:t>Теоретические сведения</w:t>
      </w:r>
    </w:p>
    <w:p w14:paraId="25CEA714" w14:textId="6A79DF44" w:rsidR="00FE64D8" w:rsidRDefault="00FE64D8" w:rsidP="00FE64D8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E64D8">
        <w:rPr>
          <w:rFonts w:ascii="Times New Roman" w:hAnsi="Times New Roman" w:cs="Times New Roman"/>
          <w:sz w:val="28"/>
          <w:szCs w:val="28"/>
        </w:rPr>
        <w:t>В современном стандарте C++ определен класс с функциями и свойства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(переменными) для организации работы со строками (в классическом языке C строк ка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 xml:space="preserve">таковых нет, есть лишь массивы символов </w:t>
      </w:r>
      <w:proofErr w:type="spellStart"/>
      <w:r w:rsidRPr="00FE64D8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07736AD" w14:textId="69E7D03E" w:rsidR="00FE64D8" w:rsidRDefault="00FE64D8" w:rsidP="00FE64D8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E64D8">
        <w:rPr>
          <w:rFonts w:ascii="Times New Roman" w:hAnsi="Times New Roman" w:cs="Times New Roman"/>
          <w:sz w:val="28"/>
          <w:szCs w:val="28"/>
        </w:rPr>
        <w:t>В противном случае придётся везде указывать описател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 xml:space="preserve">класса </w:t>
      </w:r>
      <w:proofErr w:type="gramStart"/>
      <w:r w:rsidRPr="00FE64D8">
        <w:rPr>
          <w:rFonts w:ascii="Times New Roman" w:hAnsi="Times New Roman" w:cs="Times New Roman"/>
          <w:sz w:val="28"/>
          <w:szCs w:val="28"/>
          <w:lang w:val="en-US"/>
        </w:rPr>
        <w:t>std</w:t>
      </w:r>
      <w:r w:rsidRPr="00FE64D8">
        <w:rPr>
          <w:rFonts w:ascii="Times New Roman" w:hAnsi="Times New Roman" w:cs="Times New Roman"/>
          <w:sz w:val="28"/>
          <w:szCs w:val="28"/>
        </w:rPr>
        <w:t>::</w:t>
      </w:r>
      <w:proofErr w:type="gramEnd"/>
      <w:r w:rsidRPr="00FE64D8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FE64D8">
        <w:rPr>
          <w:rFonts w:ascii="Times New Roman" w:hAnsi="Times New Roman" w:cs="Times New Roman"/>
          <w:sz w:val="28"/>
          <w:szCs w:val="28"/>
        </w:rPr>
        <w:t xml:space="preserve"> вместо </w:t>
      </w:r>
      <w:r w:rsidRPr="00FE64D8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FE64D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4FCC578" w14:textId="77777777" w:rsidR="00FE64D8" w:rsidRPr="00FE64D8" w:rsidRDefault="00FE64D8" w:rsidP="00FE64D8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E64D8">
        <w:rPr>
          <w:rFonts w:ascii="Times New Roman" w:hAnsi="Times New Roman" w:cs="Times New Roman"/>
          <w:sz w:val="28"/>
          <w:szCs w:val="28"/>
        </w:rPr>
        <w:t xml:space="preserve">Основные возможности, которыми обладает класс </w:t>
      </w:r>
      <w:proofErr w:type="spellStart"/>
      <w:r w:rsidRPr="00FE64D8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>:</w:t>
      </w:r>
    </w:p>
    <w:p w14:paraId="2907E254" w14:textId="74EF9B6C" w:rsidR="00FE64D8" w:rsidRPr="00FE64D8" w:rsidRDefault="00FE64D8" w:rsidP="00FE64D8">
      <w:pPr>
        <w:pStyle w:val="a7"/>
        <w:numPr>
          <w:ilvl w:val="0"/>
          <w:numId w:val="2"/>
        </w:numPr>
        <w:spacing w:after="0" w:line="360" w:lineRule="auto"/>
        <w:ind w:left="142" w:hanging="1"/>
        <w:rPr>
          <w:rFonts w:ascii="Times New Roman" w:hAnsi="Times New Roman" w:cs="Times New Roman"/>
          <w:sz w:val="28"/>
          <w:szCs w:val="28"/>
        </w:rPr>
      </w:pPr>
      <w:r w:rsidRPr="00FE64D8">
        <w:rPr>
          <w:rFonts w:ascii="Times New Roman" w:hAnsi="Times New Roman" w:cs="Times New Roman"/>
          <w:sz w:val="28"/>
          <w:szCs w:val="28"/>
        </w:rPr>
        <w:t>инициализация массивом символов (строкой встроенного типа) 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 xml:space="preserve">другим объектом типа </w:t>
      </w:r>
      <w:proofErr w:type="spellStart"/>
      <w:r w:rsidRPr="00FE64D8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>. Встроенный тип не обладает второй возможностью;</w:t>
      </w:r>
    </w:p>
    <w:p w14:paraId="601CA113" w14:textId="7822E1FA" w:rsidR="00FE64D8" w:rsidRPr="00FE64D8" w:rsidRDefault="00FE64D8" w:rsidP="00FE64D8">
      <w:pPr>
        <w:pStyle w:val="a7"/>
        <w:numPr>
          <w:ilvl w:val="0"/>
          <w:numId w:val="2"/>
        </w:numPr>
        <w:spacing w:after="0" w:line="360" w:lineRule="auto"/>
        <w:ind w:left="142" w:hanging="1"/>
        <w:rPr>
          <w:rFonts w:ascii="Times New Roman" w:hAnsi="Times New Roman" w:cs="Times New Roman"/>
          <w:sz w:val="28"/>
          <w:szCs w:val="28"/>
        </w:rPr>
      </w:pPr>
      <w:r w:rsidRPr="00FE64D8">
        <w:rPr>
          <w:rFonts w:ascii="Times New Roman" w:hAnsi="Times New Roman" w:cs="Times New Roman"/>
          <w:sz w:val="28"/>
          <w:szCs w:val="28"/>
        </w:rPr>
        <w:lastRenderedPageBreak/>
        <w:t>копирование одной строки в другую. Для встроенного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приходи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 xml:space="preserve">использовать функцию </w:t>
      </w:r>
      <w:proofErr w:type="spellStart"/>
      <w:proofErr w:type="gramStart"/>
      <w:r w:rsidRPr="00FE64D8">
        <w:rPr>
          <w:rFonts w:ascii="Times New Roman" w:hAnsi="Times New Roman" w:cs="Times New Roman"/>
          <w:sz w:val="28"/>
          <w:szCs w:val="28"/>
        </w:rPr>
        <w:t>strcpy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E64D8">
        <w:rPr>
          <w:rFonts w:ascii="Times New Roman" w:hAnsi="Times New Roman" w:cs="Times New Roman"/>
          <w:sz w:val="28"/>
          <w:szCs w:val="28"/>
        </w:rPr>
        <w:t>);</w:t>
      </w:r>
    </w:p>
    <w:p w14:paraId="0D2E9279" w14:textId="70700BFF" w:rsidR="00FE64D8" w:rsidRPr="00FE64D8" w:rsidRDefault="00FE64D8" w:rsidP="00FE64D8">
      <w:pPr>
        <w:pStyle w:val="a7"/>
        <w:numPr>
          <w:ilvl w:val="0"/>
          <w:numId w:val="2"/>
        </w:numPr>
        <w:spacing w:after="0" w:line="360" w:lineRule="auto"/>
        <w:ind w:left="142" w:hanging="1"/>
        <w:rPr>
          <w:rFonts w:ascii="Times New Roman" w:hAnsi="Times New Roman" w:cs="Times New Roman"/>
          <w:sz w:val="28"/>
          <w:szCs w:val="28"/>
        </w:rPr>
      </w:pPr>
      <w:r w:rsidRPr="00FE64D8">
        <w:rPr>
          <w:rFonts w:ascii="Times New Roman" w:hAnsi="Times New Roman" w:cs="Times New Roman"/>
          <w:sz w:val="28"/>
          <w:szCs w:val="28"/>
        </w:rPr>
        <w:t>доступ к отдельным символам строки для чтения и записи. В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встроенном массиве для этого применяется операция взятия индекс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или косвен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адресация с помощью указателя;</w:t>
      </w:r>
    </w:p>
    <w:p w14:paraId="35CA4EA6" w14:textId="22FEBAC3" w:rsidR="00FE64D8" w:rsidRPr="00FE64D8" w:rsidRDefault="00FE64D8" w:rsidP="00FE64D8">
      <w:pPr>
        <w:pStyle w:val="a7"/>
        <w:numPr>
          <w:ilvl w:val="0"/>
          <w:numId w:val="2"/>
        </w:numPr>
        <w:spacing w:after="0" w:line="360" w:lineRule="auto"/>
        <w:ind w:left="142" w:hanging="1"/>
        <w:rPr>
          <w:rFonts w:ascii="Times New Roman" w:hAnsi="Times New Roman" w:cs="Times New Roman"/>
          <w:sz w:val="28"/>
          <w:szCs w:val="28"/>
        </w:rPr>
      </w:pPr>
      <w:r w:rsidRPr="00FE64D8">
        <w:rPr>
          <w:rFonts w:ascii="Times New Roman" w:hAnsi="Times New Roman" w:cs="Times New Roman"/>
          <w:sz w:val="28"/>
          <w:szCs w:val="28"/>
        </w:rPr>
        <w:t>сравнение двух строк на равенство. Для встроенного типа использую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 xml:space="preserve">функции семейства </w:t>
      </w:r>
      <w:proofErr w:type="spellStart"/>
      <w:proofErr w:type="gramStart"/>
      <w:r w:rsidRPr="00FE64D8">
        <w:rPr>
          <w:rFonts w:ascii="Times New Roman" w:hAnsi="Times New Roman" w:cs="Times New Roman"/>
          <w:sz w:val="28"/>
          <w:szCs w:val="28"/>
        </w:rPr>
        <w:t>strcmp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E64D8">
        <w:rPr>
          <w:rFonts w:ascii="Times New Roman" w:hAnsi="Times New Roman" w:cs="Times New Roman"/>
          <w:sz w:val="28"/>
          <w:szCs w:val="28"/>
        </w:rPr>
        <w:t>);</w:t>
      </w:r>
    </w:p>
    <w:p w14:paraId="0186557B" w14:textId="310FA2FD" w:rsidR="00FE64D8" w:rsidRPr="00FE64D8" w:rsidRDefault="00FE64D8" w:rsidP="00FE64D8">
      <w:pPr>
        <w:pStyle w:val="a7"/>
        <w:numPr>
          <w:ilvl w:val="0"/>
          <w:numId w:val="2"/>
        </w:numPr>
        <w:spacing w:after="0" w:line="360" w:lineRule="auto"/>
        <w:ind w:left="142" w:hanging="1"/>
        <w:rPr>
          <w:rFonts w:ascii="Times New Roman" w:hAnsi="Times New Roman" w:cs="Times New Roman"/>
          <w:sz w:val="28"/>
          <w:szCs w:val="28"/>
        </w:rPr>
      </w:pPr>
      <w:r w:rsidRPr="00FE64D8">
        <w:rPr>
          <w:rFonts w:ascii="Times New Roman" w:hAnsi="Times New Roman" w:cs="Times New Roman"/>
          <w:sz w:val="28"/>
          <w:szCs w:val="28"/>
        </w:rPr>
        <w:t>конкатенация (сцепление) двух строк, дающая результат либо ка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треть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 xml:space="preserve">строку, либо вместо одной из исходных. Для встроенного типа применяется функция </w:t>
      </w:r>
      <w:proofErr w:type="spellStart"/>
      <w:proofErr w:type="gramStart"/>
      <w:r w:rsidRPr="00FE64D8">
        <w:rPr>
          <w:rFonts w:ascii="Times New Roman" w:hAnsi="Times New Roman" w:cs="Times New Roman"/>
          <w:sz w:val="28"/>
          <w:szCs w:val="28"/>
        </w:rPr>
        <w:t>strcat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E64D8">
        <w:rPr>
          <w:rFonts w:ascii="Times New Roman" w:hAnsi="Times New Roman" w:cs="Times New Roman"/>
          <w:sz w:val="28"/>
          <w:szCs w:val="28"/>
        </w:rPr>
        <w:t>), однако чтобы получить результат в новой строке, необходим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 xml:space="preserve">последовательно задействовать функции </w:t>
      </w:r>
      <w:proofErr w:type="spellStart"/>
      <w:r w:rsidRPr="00FE64D8">
        <w:rPr>
          <w:rFonts w:ascii="Times New Roman" w:hAnsi="Times New Roman" w:cs="Times New Roman"/>
          <w:sz w:val="28"/>
          <w:szCs w:val="28"/>
        </w:rPr>
        <w:t>strcpy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 xml:space="preserve">() и </w:t>
      </w:r>
      <w:proofErr w:type="spellStart"/>
      <w:r w:rsidRPr="00FE64D8">
        <w:rPr>
          <w:rFonts w:ascii="Times New Roman" w:hAnsi="Times New Roman" w:cs="Times New Roman"/>
          <w:sz w:val="28"/>
          <w:szCs w:val="28"/>
        </w:rPr>
        <w:t>strcat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>(), а также позаботиться 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выделении памяти;</w:t>
      </w:r>
    </w:p>
    <w:p w14:paraId="768CB366" w14:textId="27059B5D" w:rsidR="00FE64D8" w:rsidRPr="00FE64D8" w:rsidRDefault="00FE64D8" w:rsidP="00FE64D8">
      <w:pPr>
        <w:pStyle w:val="a7"/>
        <w:numPr>
          <w:ilvl w:val="0"/>
          <w:numId w:val="2"/>
        </w:numPr>
        <w:spacing w:after="0" w:line="360" w:lineRule="auto"/>
        <w:ind w:left="142" w:hanging="1"/>
        <w:rPr>
          <w:rFonts w:ascii="Times New Roman" w:hAnsi="Times New Roman" w:cs="Times New Roman"/>
          <w:sz w:val="28"/>
          <w:szCs w:val="28"/>
        </w:rPr>
      </w:pPr>
      <w:r w:rsidRPr="00FE64D8">
        <w:rPr>
          <w:rFonts w:ascii="Times New Roman" w:hAnsi="Times New Roman" w:cs="Times New Roman"/>
          <w:sz w:val="28"/>
          <w:szCs w:val="28"/>
        </w:rPr>
        <w:t xml:space="preserve">встроенные средства определения длины строки (функции-члены класса </w:t>
      </w:r>
      <w:proofErr w:type="spellStart"/>
      <w:proofErr w:type="gramStart"/>
      <w:r w:rsidRPr="00FE64D8">
        <w:rPr>
          <w:rFonts w:ascii="Times New Roman" w:hAnsi="Times New Roman" w:cs="Times New Roman"/>
          <w:sz w:val="28"/>
          <w:szCs w:val="28"/>
        </w:rPr>
        <w:t>size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E64D8">
        <w:rPr>
          <w:rFonts w:ascii="Times New Roman" w:hAnsi="Times New Roman" w:cs="Times New Roman"/>
          <w:sz w:val="28"/>
          <w:szCs w:val="28"/>
        </w:rPr>
        <w:t xml:space="preserve">) и </w:t>
      </w:r>
      <w:proofErr w:type="spellStart"/>
      <w:r w:rsidRPr="00FE64D8">
        <w:rPr>
          <w:rFonts w:ascii="Times New Roman" w:hAnsi="Times New Roman" w:cs="Times New Roman"/>
          <w:sz w:val="28"/>
          <w:szCs w:val="28"/>
        </w:rPr>
        <w:t>length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>()). Узнать длину строки встроенного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можно только вычислением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 xml:space="preserve">помощью функции </w:t>
      </w:r>
      <w:proofErr w:type="spellStart"/>
      <w:proofErr w:type="gramStart"/>
      <w:r w:rsidRPr="00FE64D8">
        <w:rPr>
          <w:rFonts w:ascii="Times New Roman" w:hAnsi="Times New Roman" w:cs="Times New Roman"/>
          <w:sz w:val="28"/>
          <w:szCs w:val="28"/>
        </w:rPr>
        <w:t>strlen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E64D8">
        <w:rPr>
          <w:rFonts w:ascii="Times New Roman" w:hAnsi="Times New Roman" w:cs="Times New Roman"/>
          <w:sz w:val="28"/>
          <w:szCs w:val="28"/>
        </w:rPr>
        <w:t>);</w:t>
      </w:r>
    </w:p>
    <w:p w14:paraId="7D2CBE53" w14:textId="4311BEAB" w:rsidR="00FE64D8" w:rsidRDefault="00FE64D8" w:rsidP="00FE64D8">
      <w:pPr>
        <w:pStyle w:val="a7"/>
        <w:numPr>
          <w:ilvl w:val="0"/>
          <w:numId w:val="2"/>
        </w:numPr>
        <w:spacing w:after="0" w:line="360" w:lineRule="auto"/>
        <w:ind w:left="142" w:hanging="1"/>
        <w:rPr>
          <w:rFonts w:ascii="Times New Roman" w:hAnsi="Times New Roman" w:cs="Times New Roman"/>
          <w:sz w:val="28"/>
          <w:szCs w:val="28"/>
        </w:rPr>
      </w:pPr>
      <w:r w:rsidRPr="00FE64D8">
        <w:rPr>
          <w:rFonts w:ascii="Times New Roman" w:hAnsi="Times New Roman" w:cs="Times New Roman"/>
          <w:sz w:val="28"/>
          <w:szCs w:val="28"/>
        </w:rPr>
        <w:t>возможность узнать, пуста ли строка.</w:t>
      </w:r>
    </w:p>
    <w:p w14:paraId="20E0EFA1" w14:textId="77777777" w:rsidR="00FE64D8" w:rsidRPr="00457585" w:rsidRDefault="00FE64D8" w:rsidP="00FE64D8">
      <w:pPr>
        <w:pStyle w:val="1"/>
        <w:numPr>
          <w:ilvl w:val="0"/>
          <w:numId w:val="1"/>
        </w:numPr>
        <w:tabs>
          <w:tab w:val="num" w:pos="360"/>
        </w:tabs>
        <w:spacing w:before="480" w:after="240" w:line="360" w:lineRule="auto"/>
        <w:ind w:left="0" w:firstLine="0"/>
        <w:jc w:val="center"/>
        <w:rPr>
          <w:rFonts w:ascii="Times New Roman" w:hAnsi="Times New Roman" w:cs="Times New Roman"/>
          <w:b/>
          <w:bCs/>
          <w:caps/>
          <w:color w:val="auto"/>
          <w:sz w:val="28"/>
          <w:szCs w:val="28"/>
        </w:rPr>
      </w:pPr>
      <w:bookmarkStart w:id="3" w:name="_Toc126068733"/>
      <w:r w:rsidRPr="00457585">
        <w:rPr>
          <w:rFonts w:ascii="Times New Roman" w:hAnsi="Times New Roman" w:cs="Times New Roman"/>
          <w:b/>
          <w:bCs/>
          <w:caps/>
          <w:color w:val="auto"/>
          <w:sz w:val="28"/>
          <w:szCs w:val="28"/>
        </w:rPr>
        <w:t>Подробное описание выполнения задания лабораторной работы</w:t>
      </w:r>
      <w:bookmarkEnd w:id="3"/>
    </w:p>
    <w:p w14:paraId="39683FB8" w14:textId="77777777" w:rsidR="008F4510" w:rsidRDefault="00FE64D8" w:rsidP="004E6ACE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4E6ACE">
        <w:rPr>
          <w:rFonts w:ascii="Times New Roman" w:hAnsi="Times New Roman" w:cs="Times New Roman"/>
          <w:b/>
          <w:bCs/>
          <w:sz w:val="28"/>
          <w:szCs w:val="28"/>
        </w:rPr>
        <w:t>Задание №1</w:t>
      </w:r>
      <w:r w:rsidR="008F4510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6678D242" w14:textId="6C4BF7A4" w:rsidR="00FE64D8" w:rsidRDefault="00FE64D8" w:rsidP="004E6AC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E6ACE">
        <w:rPr>
          <w:rFonts w:ascii="Times New Roman" w:hAnsi="Times New Roman" w:cs="Times New Roman"/>
          <w:sz w:val="28"/>
          <w:szCs w:val="28"/>
        </w:rPr>
        <w:t xml:space="preserve">Задан список из десяти городов. (массив [.] </w:t>
      </w:r>
      <w:proofErr w:type="spellStart"/>
      <w:r w:rsidRPr="004E6ACE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4E6ACE">
        <w:rPr>
          <w:rFonts w:ascii="Times New Roman" w:hAnsi="Times New Roman" w:cs="Times New Roman"/>
          <w:sz w:val="28"/>
          <w:szCs w:val="28"/>
        </w:rPr>
        <w:t>). Найти количество городов, название которых заканчивается сочетанием букв «град» или “</w:t>
      </w:r>
      <w:proofErr w:type="spellStart"/>
      <w:r w:rsidRPr="004E6ACE">
        <w:rPr>
          <w:rFonts w:ascii="Times New Roman" w:hAnsi="Times New Roman" w:cs="Times New Roman"/>
          <w:sz w:val="28"/>
          <w:szCs w:val="28"/>
        </w:rPr>
        <w:t>grad</w:t>
      </w:r>
      <w:proofErr w:type="spellEnd"/>
      <w:r w:rsidRPr="004E6ACE">
        <w:rPr>
          <w:rFonts w:ascii="Times New Roman" w:hAnsi="Times New Roman" w:cs="Times New Roman"/>
          <w:sz w:val="28"/>
          <w:szCs w:val="28"/>
        </w:rPr>
        <w:t>”.</w:t>
      </w:r>
    </w:p>
    <w:p w14:paraId="382C511A" w14:textId="77777777" w:rsidR="004E6ACE" w:rsidRPr="00751290" w:rsidRDefault="004E6ACE" w:rsidP="004E6A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51290">
        <w:rPr>
          <w:rFonts w:ascii="Times New Roman" w:hAnsi="Times New Roman" w:cs="Times New Roman"/>
          <w:sz w:val="28"/>
          <w:szCs w:val="28"/>
        </w:rPr>
        <w:t>Алгоритм программы изображен на Рис. 1.</w:t>
      </w:r>
    </w:p>
    <w:p w14:paraId="4567BF8D" w14:textId="77777777" w:rsidR="004E6ACE" w:rsidRPr="004E6ACE" w:rsidRDefault="004E6ACE" w:rsidP="004E6A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9369882" w14:textId="77777777" w:rsidR="00F17147" w:rsidRDefault="004E6ACE" w:rsidP="00F17147">
      <w:pPr>
        <w:keepNext/>
        <w:spacing w:after="0" w:line="360" w:lineRule="auto"/>
      </w:pPr>
      <w:r>
        <w:object w:dxaOrig="7186" w:dyaOrig="11746" w14:anchorId="52205D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587.25pt" o:ole="">
            <v:imagedata r:id="rId5" o:title=""/>
          </v:shape>
          <o:OLEObject Type="Embed" ProgID="Visio.Drawing.15" ShapeID="_x0000_i1025" DrawAspect="Content" ObjectID="_1742201241" r:id="rId6"/>
        </w:object>
      </w:r>
    </w:p>
    <w:p w14:paraId="1ACC81D6" w14:textId="549AF77F" w:rsidR="00FE64D8" w:rsidRPr="00F17147" w:rsidRDefault="00F17147" w:rsidP="00F17147">
      <w:pPr>
        <w:pStyle w:val="a9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ED3A98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- Блок-схема</w:t>
      </w:r>
    </w:p>
    <w:p w14:paraId="2A76A85A" w14:textId="7A9AB208" w:rsidR="004E6ACE" w:rsidRDefault="004E6ACE" w:rsidP="004E6A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F1B81">
        <w:rPr>
          <w:rFonts w:ascii="Times New Roman" w:hAnsi="Times New Roman" w:cs="Times New Roman"/>
          <w:sz w:val="28"/>
          <w:szCs w:val="28"/>
        </w:rPr>
        <w:t>Полный код программы</w:t>
      </w:r>
      <w:r>
        <w:rPr>
          <w:rFonts w:ascii="Times New Roman" w:hAnsi="Times New Roman" w:cs="Times New Roman"/>
          <w:sz w:val="28"/>
          <w:szCs w:val="28"/>
        </w:rPr>
        <w:t xml:space="preserve"> показан на Рис. 2</w:t>
      </w:r>
      <w:r w:rsidRPr="00EF1B81">
        <w:rPr>
          <w:rFonts w:ascii="Times New Roman" w:hAnsi="Times New Roman" w:cs="Times New Roman"/>
          <w:sz w:val="28"/>
          <w:szCs w:val="28"/>
        </w:rPr>
        <w:t>.</w:t>
      </w:r>
    </w:p>
    <w:p w14:paraId="6F5E72F9" w14:textId="77777777" w:rsidR="00F17147" w:rsidRDefault="004E6ACE" w:rsidP="00F17147">
      <w:pPr>
        <w:keepNext/>
        <w:spacing w:after="0" w:line="360" w:lineRule="auto"/>
      </w:pPr>
      <w:r>
        <w:rPr>
          <w:noProof/>
        </w:rPr>
        <w:lastRenderedPageBreak/>
        <w:drawing>
          <wp:inline distT="0" distB="0" distL="0" distR="0" wp14:anchorId="044FCCB8" wp14:editId="3A5E619A">
            <wp:extent cx="5036211" cy="32099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4489" t="14395" r="59754" b="43849"/>
                    <a:stretch/>
                  </pic:blipFill>
                  <pic:spPr bwMode="auto">
                    <a:xfrm>
                      <a:off x="0" y="0"/>
                      <a:ext cx="5041315" cy="32131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ACD206" w14:textId="75DCB8FF" w:rsidR="004E6ACE" w:rsidRPr="00F17147" w:rsidRDefault="00F17147" w:rsidP="00F17147">
      <w:pPr>
        <w:pStyle w:val="a9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ED3A98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- Код программы</w:t>
      </w:r>
    </w:p>
    <w:p w14:paraId="2016AF82" w14:textId="51D31C06" w:rsidR="004E6ACE" w:rsidRDefault="004E6ACE" w:rsidP="004E6A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A752E">
        <w:rPr>
          <w:rFonts w:ascii="Times New Roman" w:hAnsi="Times New Roman" w:cs="Times New Roman"/>
          <w:sz w:val="28"/>
          <w:szCs w:val="28"/>
        </w:rPr>
        <w:t xml:space="preserve">Результат запуска </w:t>
      </w:r>
      <w:r>
        <w:rPr>
          <w:rFonts w:ascii="Times New Roman" w:hAnsi="Times New Roman" w:cs="Times New Roman"/>
          <w:sz w:val="28"/>
          <w:szCs w:val="28"/>
        </w:rPr>
        <w:t>Рис.3.</w:t>
      </w:r>
    </w:p>
    <w:p w14:paraId="61555488" w14:textId="77777777" w:rsidR="00F17147" w:rsidRPr="00F17147" w:rsidRDefault="004E6ACE" w:rsidP="00F17147">
      <w:pPr>
        <w:pStyle w:val="a9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17147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drawing>
          <wp:inline distT="0" distB="0" distL="0" distR="0" wp14:anchorId="76D136D2" wp14:editId="5E86A330">
            <wp:extent cx="3686175" cy="16097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t="6483" r="37948" b="49698"/>
                    <a:stretch/>
                  </pic:blipFill>
                  <pic:spPr bwMode="auto">
                    <a:xfrm>
                      <a:off x="0" y="0"/>
                      <a:ext cx="3686175" cy="1609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E6EC2C" w14:textId="50CE79F4" w:rsidR="004E6ACE" w:rsidRPr="00F17147" w:rsidRDefault="00F17147" w:rsidP="00F17147">
      <w:pPr>
        <w:pStyle w:val="a9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3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–</w:t>
      </w:r>
      <w:r w:rsidRPr="00ED3A98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Результат</w:t>
      </w:r>
    </w:p>
    <w:p w14:paraId="45845EF5" w14:textId="77777777" w:rsidR="008F4510" w:rsidRDefault="004E6ACE" w:rsidP="004E6ACE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751290">
        <w:rPr>
          <w:rFonts w:ascii="Times New Roman" w:hAnsi="Times New Roman" w:cs="Times New Roman"/>
          <w:b/>
          <w:bCs/>
          <w:sz w:val="28"/>
          <w:szCs w:val="28"/>
        </w:rPr>
        <w:t>Задание №2</w:t>
      </w:r>
      <w:r w:rsidR="008F4510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255D69BA" w14:textId="023BBE7D" w:rsidR="004E6ACE" w:rsidRDefault="004E6ACE" w:rsidP="004E6AC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E64D8">
        <w:rPr>
          <w:rFonts w:ascii="Times New Roman" w:hAnsi="Times New Roman" w:cs="Times New Roman"/>
          <w:sz w:val="28"/>
          <w:szCs w:val="28"/>
        </w:rPr>
        <w:t xml:space="preserve">Задан список из десяти городов. (массив [.] </w:t>
      </w:r>
      <w:proofErr w:type="spellStart"/>
      <w:r w:rsidRPr="00FE64D8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>). Поменять места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названия самого длинного и самого короткого слова.</w:t>
      </w:r>
    </w:p>
    <w:p w14:paraId="7156ADFB" w14:textId="370E6803" w:rsidR="004E6ACE" w:rsidRDefault="004E6ACE" w:rsidP="004E6A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51290">
        <w:rPr>
          <w:rFonts w:ascii="Times New Roman" w:hAnsi="Times New Roman" w:cs="Times New Roman"/>
          <w:sz w:val="28"/>
          <w:szCs w:val="28"/>
        </w:rPr>
        <w:t>Алгоритм программы изображен на Рис.</w:t>
      </w:r>
      <w:r w:rsidR="00F17147">
        <w:rPr>
          <w:rFonts w:ascii="Times New Roman" w:hAnsi="Times New Roman" w:cs="Times New Roman"/>
          <w:sz w:val="28"/>
          <w:szCs w:val="28"/>
        </w:rPr>
        <w:t>4.</w:t>
      </w:r>
    </w:p>
    <w:p w14:paraId="5581EECA" w14:textId="77777777" w:rsidR="00F17147" w:rsidRDefault="002F4613" w:rsidP="00F17147">
      <w:pPr>
        <w:keepNext/>
        <w:spacing w:after="0" w:line="360" w:lineRule="auto"/>
      </w:pPr>
      <w:r>
        <w:object w:dxaOrig="8326" w:dyaOrig="11010" w14:anchorId="6996DC16">
          <v:shape id="_x0000_i1026" type="#_x0000_t75" style="width:416.25pt;height:550.5pt" o:ole="">
            <v:imagedata r:id="rId9" o:title=""/>
          </v:shape>
          <o:OLEObject Type="Embed" ProgID="Visio.Drawing.15" ShapeID="_x0000_i1026" DrawAspect="Content" ObjectID="_1742201242" r:id="rId10"/>
        </w:object>
      </w:r>
    </w:p>
    <w:p w14:paraId="33BD4343" w14:textId="5815B374" w:rsidR="002F4613" w:rsidRPr="00F17147" w:rsidRDefault="00F17147" w:rsidP="00F17147">
      <w:pPr>
        <w:pStyle w:val="a9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4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ED3A98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- Блок-схема</w:t>
      </w:r>
    </w:p>
    <w:p w14:paraId="6FF22683" w14:textId="59C729C6" w:rsidR="004E6ACE" w:rsidRDefault="004E6ACE" w:rsidP="004E6A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F1B81">
        <w:rPr>
          <w:rFonts w:ascii="Times New Roman" w:hAnsi="Times New Roman" w:cs="Times New Roman"/>
          <w:sz w:val="28"/>
          <w:szCs w:val="28"/>
        </w:rPr>
        <w:t>Полный код программы</w:t>
      </w:r>
      <w:r>
        <w:rPr>
          <w:rFonts w:ascii="Times New Roman" w:hAnsi="Times New Roman" w:cs="Times New Roman"/>
          <w:sz w:val="28"/>
          <w:szCs w:val="28"/>
        </w:rPr>
        <w:t xml:space="preserve"> показан на Рис. </w:t>
      </w:r>
      <w:r w:rsidR="00F17147">
        <w:rPr>
          <w:rFonts w:ascii="Times New Roman" w:hAnsi="Times New Roman" w:cs="Times New Roman"/>
          <w:sz w:val="28"/>
          <w:szCs w:val="28"/>
        </w:rPr>
        <w:t>5</w:t>
      </w:r>
      <w:r w:rsidRPr="00EF1B81">
        <w:rPr>
          <w:rFonts w:ascii="Times New Roman" w:hAnsi="Times New Roman" w:cs="Times New Roman"/>
          <w:sz w:val="28"/>
          <w:szCs w:val="28"/>
        </w:rPr>
        <w:t>.</w:t>
      </w:r>
    </w:p>
    <w:p w14:paraId="7136F577" w14:textId="77777777" w:rsidR="00F17147" w:rsidRDefault="00185CC0" w:rsidP="00F17147">
      <w:pPr>
        <w:keepNext/>
        <w:spacing w:after="0" w:line="360" w:lineRule="auto"/>
      </w:pPr>
      <w:r>
        <w:rPr>
          <w:noProof/>
        </w:rPr>
        <w:lastRenderedPageBreak/>
        <w:drawing>
          <wp:inline distT="0" distB="0" distL="0" distR="0" wp14:anchorId="765D4718" wp14:editId="6A48DC79">
            <wp:extent cx="4488656" cy="3590925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7216" t="14723" r="34260" b="18098"/>
                    <a:stretch/>
                  </pic:blipFill>
                  <pic:spPr bwMode="auto">
                    <a:xfrm>
                      <a:off x="0" y="0"/>
                      <a:ext cx="4489805" cy="35918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322B1F" w14:textId="3C85D8D8" w:rsidR="002F4613" w:rsidRPr="00F17147" w:rsidRDefault="00F17147" w:rsidP="00F17147">
      <w:pPr>
        <w:pStyle w:val="a9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5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ED3A98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- Код программы</w:t>
      </w:r>
    </w:p>
    <w:p w14:paraId="37BC6DEB" w14:textId="0C398E0C" w:rsidR="004E6ACE" w:rsidRDefault="004E6ACE" w:rsidP="004E6A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A752E">
        <w:rPr>
          <w:rFonts w:ascii="Times New Roman" w:hAnsi="Times New Roman" w:cs="Times New Roman"/>
          <w:sz w:val="28"/>
          <w:szCs w:val="28"/>
        </w:rPr>
        <w:t xml:space="preserve">Результат запуска </w:t>
      </w:r>
      <w:r>
        <w:rPr>
          <w:rFonts w:ascii="Times New Roman" w:hAnsi="Times New Roman" w:cs="Times New Roman"/>
          <w:sz w:val="28"/>
          <w:szCs w:val="28"/>
        </w:rPr>
        <w:t>Рис.</w:t>
      </w:r>
      <w:r w:rsidR="00F17147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DC260E3" w14:textId="77777777" w:rsidR="00F17147" w:rsidRDefault="00185CC0" w:rsidP="00F17147">
      <w:pPr>
        <w:keepNext/>
        <w:spacing w:after="0" w:line="360" w:lineRule="auto"/>
      </w:pPr>
      <w:r>
        <w:rPr>
          <w:noProof/>
        </w:rPr>
        <w:drawing>
          <wp:inline distT="0" distB="0" distL="0" distR="0" wp14:anchorId="01EA886F" wp14:editId="77878257">
            <wp:extent cx="3924300" cy="24765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6131" r="33939" b="14163"/>
                    <a:stretch/>
                  </pic:blipFill>
                  <pic:spPr bwMode="auto">
                    <a:xfrm>
                      <a:off x="0" y="0"/>
                      <a:ext cx="3924300" cy="2476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F2A4E0" w14:textId="32C87F75" w:rsidR="00185CC0" w:rsidRPr="00F17147" w:rsidRDefault="00F17147" w:rsidP="00F17147">
      <w:pPr>
        <w:pStyle w:val="a9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6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–</w:t>
      </w:r>
      <w:r w:rsidRPr="00ED3A98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Результат</w:t>
      </w:r>
    </w:p>
    <w:p w14:paraId="282DC4FA" w14:textId="77777777" w:rsidR="008F4510" w:rsidRDefault="004E6ACE" w:rsidP="004E6ACE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ED3A98">
        <w:rPr>
          <w:rFonts w:ascii="Times New Roman" w:hAnsi="Times New Roman" w:cs="Times New Roman"/>
          <w:b/>
          <w:bCs/>
          <w:sz w:val="28"/>
          <w:szCs w:val="28"/>
        </w:rPr>
        <w:t>Задание №3</w:t>
      </w:r>
      <w:r w:rsidR="008F4510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39E9D89C" w14:textId="7EEA7FDC" w:rsidR="004E6ACE" w:rsidRDefault="004E6ACE" w:rsidP="004E6AC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E64D8">
        <w:rPr>
          <w:rFonts w:ascii="Times New Roman" w:hAnsi="Times New Roman" w:cs="Times New Roman"/>
          <w:sz w:val="28"/>
          <w:szCs w:val="28"/>
        </w:rPr>
        <w:t xml:space="preserve">Задан список из десяти городов. (массив [.] </w:t>
      </w:r>
      <w:proofErr w:type="spellStart"/>
      <w:r w:rsidRPr="00FE64D8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FE64D8">
        <w:rPr>
          <w:rFonts w:ascii="Times New Roman" w:hAnsi="Times New Roman" w:cs="Times New Roman"/>
          <w:sz w:val="28"/>
          <w:szCs w:val="28"/>
        </w:rPr>
        <w:t>). Подсчитать количеств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названий, в которых есть ровно по 3 буквы «о».</w:t>
      </w:r>
    </w:p>
    <w:p w14:paraId="218043FF" w14:textId="1FFCF128" w:rsidR="004E6ACE" w:rsidRDefault="004E6ACE" w:rsidP="004E6A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51290">
        <w:rPr>
          <w:rFonts w:ascii="Times New Roman" w:hAnsi="Times New Roman" w:cs="Times New Roman"/>
          <w:sz w:val="28"/>
          <w:szCs w:val="28"/>
        </w:rPr>
        <w:t>Алгоритм программы изображен на Рис.</w:t>
      </w:r>
      <w:r w:rsidR="00F17147">
        <w:rPr>
          <w:rFonts w:ascii="Times New Roman" w:hAnsi="Times New Roman" w:cs="Times New Roman"/>
          <w:sz w:val="28"/>
          <w:szCs w:val="28"/>
        </w:rPr>
        <w:t>7.</w:t>
      </w:r>
    </w:p>
    <w:p w14:paraId="77A1E76A" w14:textId="77777777" w:rsidR="00F17147" w:rsidRDefault="00185CC0" w:rsidP="00F17147">
      <w:pPr>
        <w:keepNext/>
        <w:spacing w:after="0" w:line="360" w:lineRule="auto"/>
      </w:pPr>
      <w:r>
        <w:object w:dxaOrig="6181" w:dyaOrig="10471" w14:anchorId="68744723">
          <v:shape id="_x0000_i1027" type="#_x0000_t75" style="width:309pt;height:523.5pt" o:ole="">
            <v:imagedata r:id="rId13" o:title=""/>
          </v:shape>
          <o:OLEObject Type="Embed" ProgID="Visio.Drawing.15" ShapeID="_x0000_i1027" DrawAspect="Content" ObjectID="_1742201243" r:id="rId14"/>
        </w:object>
      </w:r>
    </w:p>
    <w:p w14:paraId="3305B191" w14:textId="53924DB2" w:rsidR="00185CC0" w:rsidRPr="00F17147" w:rsidRDefault="00F17147" w:rsidP="00F17147">
      <w:pPr>
        <w:pStyle w:val="a9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7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ED3A98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- Блок-схема</w:t>
      </w:r>
    </w:p>
    <w:p w14:paraId="50BD4682" w14:textId="650E7BC3" w:rsidR="004E6ACE" w:rsidRDefault="004E6ACE" w:rsidP="004E6A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F1B81">
        <w:rPr>
          <w:rFonts w:ascii="Times New Roman" w:hAnsi="Times New Roman" w:cs="Times New Roman"/>
          <w:sz w:val="28"/>
          <w:szCs w:val="28"/>
        </w:rPr>
        <w:t>Полный код программы</w:t>
      </w:r>
      <w:r>
        <w:rPr>
          <w:rFonts w:ascii="Times New Roman" w:hAnsi="Times New Roman" w:cs="Times New Roman"/>
          <w:sz w:val="28"/>
          <w:szCs w:val="28"/>
        </w:rPr>
        <w:t xml:space="preserve"> показан на Рис. </w:t>
      </w:r>
      <w:r w:rsidR="00F17147">
        <w:rPr>
          <w:rFonts w:ascii="Times New Roman" w:hAnsi="Times New Roman" w:cs="Times New Roman"/>
          <w:sz w:val="28"/>
          <w:szCs w:val="28"/>
        </w:rPr>
        <w:t>8</w:t>
      </w:r>
      <w:r w:rsidRPr="00EF1B81">
        <w:rPr>
          <w:rFonts w:ascii="Times New Roman" w:hAnsi="Times New Roman" w:cs="Times New Roman"/>
          <w:sz w:val="28"/>
          <w:szCs w:val="28"/>
        </w:rPr>
        <w:t>.</w:t>
      </w:r>
    </w:p>
    <w:p w14:paraId="4C84AF80" w14:textId="77777777" w:rsidR="00F17147" w:rsidRDefault="00185CC0" w:rsidP="00F17147">
      <w:pPr>
        <w:keepNext/>
        <w:spacing w:after="0" w:line="360" w:lineRule="auto"/>
      </w:pPr>
      <w:r w:rsidRPr="00185CC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DD74E9F" wp14:editId="15FCB1B7">
            <wp:extent cx="5940425" cy="3686175"/>
            <wp:effectExtent l="0" t="0" r="317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6FAB1" w14:textId="57ADAAFF" w:rsidR="00185CC0" w:rsidRPr="00F17147" w:rsidRDefault="00F17147" w:rsidP="00F17147">
      <w:pPr>
        <w:pStyle w:val="a9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8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ED3A98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- Код программы</w:t>
      </w:r>
    </w:p>
    <w:p w14:paraId="0846BDE6" w14:textId="10CB0D7A" w:rsidR="004E6ACE" w:rsidRDefault="004E6ACE" w:rsidP="004E6A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A752E">
        <w:rPr>
          <w:rFonts w:ascii="Times New Roman" w:hAnsi="Times New Roman" w:cs="Times New Roman"/>
          <w:sz w:val="28"/>
          <w:szCs w:val="28"/>
        </w:rPr>
        <w:t xml:space="preserve">Результат запуска </w:t>
      </w:r>
      <w:r>
        <w:rPr>
          <w:rFonts w:ascii="Times New Roman" w:hAnsi="Times New Roman" w:cs="Times New Roman"/>
          <w:sz w:val="28"/>
          <w:szCs w:val="28"/>
        </w:rPr>
        <w:t>Рис.</w:t>
      </w:r>
      <w:r w:rsidR="00F17147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9CA49C5" w14:textId="77777777" w:rsidR="00F17147" w:rsidRDefault="00185CC0" w:rsidP="00F17147">
      <w:pPr>
        <w:keepNext/>
        <w:spacing w:after="0" w:line="360" w:lineRule="auto"/>
      </w:pPr>
      <w:r>
        <w:rPr>
          <w:noProof/>
        </w:rPr>
        <w:drawing>
          <wp:inline distT="0" distB="0" distL="0" distR="0" wp14:anchorId="0E0533B7" wp14:editId="0FEA470F">
            <wp:extent cx="3057525" cy="13525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6131" r="48530" b="50337"/>
                    <a:stretch/>
                  </pic:blipFill>
                  <pic:spPr bwMode="auto">
                    <a:xfrm>
                      <a:off x="0" y="0"/>
                      <a:ext cx="3057525" cy="1352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B4E1B3" w14:textId="73377D22" w:rsidR="00185CC0" w:rsidRPr="00F17147" w:rsidRDefault="00F17147" w:rsidP="00F17147">
      <w:pPr>
        <w:pStyle w:val="a9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9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–</w:t>
      </w:r>
      <w:r w:rsidRPr="00ED3A98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Результат</w:t>
      </w:r>
    </w:p>
    <w:p w14:paraId="0F2197D7" w14:textId="77777777" w:rsidR="008F4510" w:rsidRDefault="004E6ACE" w:rsidP="004E6ACE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ED3A98">
        <w:rPr>
          <w:rFonts w:ascii="Times New Roman" w:hAnsi="Times New Roman" w:cs="Times New Roman"/>
          <w:b/>
          <w:bCs/>
          <w:sz w:val="28"/>
          <w:szCs w:val="28"/>
        </w:rPr>
        <w:t>Задание №4</w:t>
      </w:r>
      <w:r w:rsidR="008F4510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7765B4F0" w14:textId="16CAC7EF" w:rsidR="004E6ACE" w:rsidRDefault="004E6ACE" w:rsidP="004E6AC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E64D8">
        <w:rPr>
          <w:rFonts w:ascii="Times New Roman" w:hAnsi="Times New Roman" w:cs="Times New Roman"/>
          <w:sz w:val="28"/>
          <w:szCs w:val="28"/>
        </w:rPr>
        <w:t>Дан список фамилий сотрудников. Переписать в другой список только т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фамилии, в которых вторая буква ‘л’. Затем упорядочить по алфавиту второй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64D8">
        <w:rPr>
          <w:rFonts w:ascii="Times New Roman" w:hAnsi="Times New Roman" w:cs="Times New Roman"/>
          <w:sz w:val="28"/>
          <w:szCs w:val="28"/>
        </w:rPr>
        <w:t>методом «пузырька».</w:t>
      </w:r>
    </w:p>
    <w:p w14:paraId="7EB2C38E" w14:textId="068F173D" w:rsidR="004E6ACE" w:rsidRDefault="004E6ACE" w:rsidP="004E6A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51290">
        <w:rPr>
          <w:rFonts w:ascii="Times New Roman" w:hAnsi="Times New Roman" w:cs="Times New Roman"/>
          <w:sz w:val="28"/>
          <w:szCs w:val="28"/>
        </w:rPr>
        <w:t>Алгоритм программы изображен на Рис.</w:t>
      </w:r>
      <w:r w:rsidR="00F17147">
        <w:rPr>
          <w:rFonts w:ascii="Times New Roman" w:hAnsi="Times New Roman" w:cs="Times New Roman"/>
          <w:sz w:val="28"/>
          <w:szCs w:val="28"/>
        </w:rPr>
        <w:t>10.</w:t>
      </w:r>
    </w:p>
    <w:p w14:paraId="193D20F8" w14:textId="77777777" w:rsidR="00F17147" w:rsidRDefault="00185CC0" w:rsidP="00F17147">
      <w:pPr>
        <w:keepNext/>
        <w:spacing w:after="0" w:line="360" w:lineRule="auto"/>
      </w:pPr>
      <w:r>
        <w:object w:dxaOrig="6286" w:dyaOrig="10471" w14:anchorId="2DB572BE">
          <v:shape id="_x0000_i1028" type="#_x0000_t75" style="width:314.25pt;height:523.5pt" o:ole="">
            <v:imagedata r:id="rId17" o:title=""/>
          </v:shape>
          <o:OLEObject Type="Embed" ProgID="Visio.Drawing.15" ShapeID="_x0000_i1028" DrawAspect="Content" ObjectID="_1742201244" r:id="rId18"/>
        </w:object>
      </w:r>
    </w:p>
    <w:p w14:paraId="15180815" w14:textId="2EBB765D" w:rsidR="00185CC0" w:rsidRPr="00F17147" w:rsidRDefault="00F17147" w:rsidP="00F17147">
      <w:pPr>
        <w:pStyle w:val="a9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0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ED3A98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- Блок-схема</w:t>
      </w:r>
    </w:p>
    <w:p w14:paraId="2B051FB0" w14:textId="60BEE712" w:rsidR="004E6ACE" w:rsidRDefault="004E6ACE" w:rsidP="004E6A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F1B81">
        <w:rPr>
          <w:rFonts w:ascii="Times New Roman" w:hAnsi="Times New Roman" w:cs="Times New Roman"/>
          <w:sz w:val="28"/>
          <w:szCs w:val="28"/>
        </w:rPr>
        <w:t>Полный код программы</w:t>
      </w:r>
      <w:r>
        <w:rPr>
          <w:rFonts w:ascii="Times New Roman" w:hAnsi="Times New Roman" w:cs="Times New Roman"/>
          <w:sz w:val="28"/>
          <w:szCs w:val="28"/>
        </w:rPr>
        <w:t xml:space="preserve"> показан на Рис. </w:t>
      </w:r>
      <w:r w:rsidR="00F17147">
        <w:rPr>
          <w:rFonts w:ascii="Times New Roman" w:hAnsi="Times New Roman" w:cs="Times New Roman"/>
          <w:sz w:val="28"/>
          <w:szCs w:val="28"/>
        </w:rPr>
        <w:t>11</w:t>
      </w:r>
      <w:r w:rsidRPr="00EF1B81">
        <w:rPr>
          <w:rFonts w:ascii="Times New Roman" w:hAnsi="Times New Roman" w:cs="Times New Roman"/>
          <w:sz w:val="28"/>
          <w:szCs w:val="28"/>
        </w:rPr>
        <w:t>.</w:t>
      </w:r>
    </w:p>
    <w:p w14:paraId="07A7A25D" w14:textId="77777777" w:rsidR="00F17147" w:rsidRPr="00F17147" w:rsidRDefault="00185CC0" w:rsidP="00F17147">
      <w:pPr>
        <w:pStyle w:val="a9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17147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5DA10320" wp14:editId="1155A6D9">
            <wp:extent cx="5940425" cy="419862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9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D5333" w14:textId="4C684862" w:rsidR="00185CC0" w:rsidRPr="00F17147" w:rsidRDefault="00F17147" w:rsidP="00F17147">
      <w:pPr>
        <w:pStyle w:val="a9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1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ED3A98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- Код программы</w:t>
      </w:r>
    </w:p>
    <w:p w14:paraId="7E9D7B93" w14:textId="2A720DE6" w:rsidR="004E6ACE" w:rsidRDefault="004E6ACE" w:rsidP="004E6A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A752E">
        <w:rPr>
          <w:rFonts w:ascii="Times New Roman" w:hAnsi="Times New Roman" w:cs="Times New Roman"/>
          <w:sz w:val="28"/>
          <w:szCs w:val="28"/>
        </w:rPr>
        <w:t xml:space="preserve">Результат запуска </w:t>
      </w:r>
      <w:r>
        <w:rPr>
          <w:rFonts w:ascii="Times New Roman" w:hAnsi="Times New Roman" w:cs="Times New Roman"/>
          <w:sz w:val="28"/>
          <w:szCs w:val="28"/>
        </w:rPr>
        <w:t>Рис.</w:t>
      </w:r>
      <w:r w:rsidR="00F17147"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B073471" w14:textId="77777777" w:rsidR="00F17147" w:rsidRPr="00F17147" w:rsidRDefault="00185CC0" w:rsidP="00F17147">
      <w:pPr>
        <w:pStyle w:val="a9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17147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drawing>
          <wp:inline distT="0" distB="0" distL="0" distR="0" wp14:anchorId="255A506E" wp14:editId="44014B91">
            <wp:extent cx="1695450" cy="22193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r="71459" b="28571"/>
                    <a:stretch/>
                  </pic:blipFill>
                  <pic:spPr bwMode="auto">
                    <a:xfrm>
                      <a:off x="0" y="0"/>
                      <a:ext cx="1695450" cy="2219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17660C" w14:textId="79D81F58" w:rsidR="004E6ACE" w:rsidRPr="00F17147" w:rsidRDefault="00F17147" w:rsidP="00F17147">
      <w:pPr>
        <w:pStyle w:val="a9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12</w:t>
      </w:r>
      <w:r w:rsidRPr="00F1714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–</w:t>
      </w:r>
      <w:r w:rsidRPr="00ED3A98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Результат</w:t>
      </w:r>
    </w:p>
    <w:p w14:paraId="50F08C83" w14:textId="77777777" w:rsidR="00185CC0" w:rsidRDefault="00185CC0" w:rsidP="00185CC0">
      <w:pPr>
        <w:pStyle w:val="1"/>
        <w:numPr>
          <w:ilvl w:val="0"/>
          <w:numId w:val="1"/>
        </w:numPr>
        <w:tabs>
          <w:tab w:val="num" w:pos="360"/>
        </w:tabs>
        <w:spacing w:before="480" w:after="240" w:line="360" w:lineRule="auto"/>
        <w:ind w:left="0" w:firstLine="0"/>
        <w:jc w:val="center"/>
        <w:rPr>
          <w:rFonts w:ascii="Times New Roman" w:hAnsi="Times New Roman" w:cs="Times New Roman"/>
          <w:b/>
          <w:bCs/>
          <w:caps/>
          <w:color w:val="auto"/>
          <w:sz w:val="28"/>
          <w:szCs w:val="28"/>
        </w:rPr>
      </w:pPr>
      <w:r w:rsidRPr="00457585">
        <w:rPr>
          <w:rFonts w:ascii="Times New Roman" w:hAnsi="Times New Roman" w:cs="Times New Roman"/>
          <w:b/>
          <w:bCs/>
          <w:caps/>
          <w:color w:val="auto"/>
          <w:sz w:val="28"/>
          <w:szCs w:val="28"/>
        </w:rPr>
        <w:t>Вывод</w:t>
      </w:r>
    </w:p>
    <w:p w14:paraId="374B539C" w14:textId="7F85F890" w:rsidR="00185CC0" w:rsidRPr="007702DF" w:rsidRDefault="00185CC0" w:rsidP="00185CC0">
      <w:pPr>
        <w:pStyle w:val="a7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выполнения лабораторной работы были получены навыки разработки программ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702DF">
        <w:rPr>
          <w:rFonts w:ascii="Times New Roman" w:hAnsi="Times New Roman" w:cs="Times New Roman"/>
          <w:sz w:val="28"/>
          <w:szCs w:val="28"/>
        </w:rPr>
        <w:t>++</w:t>
      </w:r>
      <w:r>
        <w:rPr>
          <w:rFonts w:ascii="Times New Roman" w:hAnsi="Times New Roman" w:cs="Times New Roman"/>
          <w:sz w:val="28"/>
          <w:szCs w:val="28"/>
        </w:rPr>
        <w:t xml:space="preserve"> с использованием массивов</w:t>
      </w:r>
      <w:r w:rsidR="009C7DBB">
        <w:rPr>
          <w:rFonts w:ascii="Times New Roman" w:hAnsi="Times New Roman" w:cs="Times New Roman"/>
          <w:sz w:val="28"/>
          <w:szCs w:val="28"/>
        </w:rPr>
        <w:t xml:space="preserve"> строк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69C0147" w14:textId="77777777" w:rsidR="004E6ACE" w:rsidRDefault="004E6ACE" w:rsidP="004E6A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773C8FB" w14:textId="77777777" w:rsidR="004E6ACE" w:rsidRDefault="004E6ACE" w:rsidP="004E6A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261F353" w14:textId="77777777" w:rsidR="004E6ACE" w:rsidRPr="004E6ACE" w:rsidRDefault="004E6ACE" w:rsidP="004E6A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sectPr w:rsidR="004E6ACE" w:rsidRPr="004E6A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F372B0"/>
    <w:multiLevelType w:val="hybridMultilevel"/>
    <w:tmpl w:val="3A4AAC86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483C6056"/>
    <w:multiLevelType w:val="multilevel"/>
    <w:tmpl w:val="E5545D0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F7343"/>
    <w:rsid w:val="00033560"/>
    <w:rsid w:val="000F1503"/>
    <w:rsid w:val="0018258D"/>
    <w:rsid w:val="00185CC0"/>
    <w:rsid w:val="002B2CFB"/>
    <w:rsid w:val="002F4613"/>
    <w:rsid w:val="003463A4"/>
    <w:rsid w:val="00484991"/>
    <w:rsid w:val="004E6ACE"/>
    <w:rsid w:val="00503D4C"/>
    <w:rsid w:val="006F4BF7"/>
    <w:rsid w:val="00705DF4"/>
    <w:rsid w:val="008806C4"/>
    <w:rsid w:val="008F4510"/>
    <w:rsid w:val="009371A6"/>
    <w:rsid w:val="009C7DBB"/>
    <w:rsid w:val="009E535E"/>
    <w:rsid w:val="00E061CC"/>
    <w:rsid w:val="00E90582"/>
    <w:rsid w:val="00F17147"/>
    <w:rsid w:val="00FE64D8"/>
    <w:rsid w:val="00FF73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60D9FE43"/>
  <w15:chartTrackingRefBased/>
  <w15:docId w15:val="{339377B5-4FE7-4AE6-8A8B-0CF070DAA7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463A4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705DF4"/>
    <w:pPr>
      <w:keepNext/>
      <w:keepLines/>
      <w:spacing w:before="240" w:after="0" w:line="259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806C4"/>
    <w:pPr>
      <w:keepNext/>
      <w:keepLines/>
      <w:spacing w:before="40" w:after="0" w:line="259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ГлавЗаголовок"/>
    <w:basedOn w:val="1"/>
    <w:link w:val="a4"/>
    <w:qFormat/>
    <w:rsid w:val="00705DF4"/>
    <w:pPr>
      <w:spacing w:line="276" w:lineRule="auto"/>
      <w:ind w:left="4248"/>
    </w:pPr>
    <w:rPr>
      <w:rFonts w:ascii="Times New Roman" w:hAnsi="Times New Roman"/>
      <w:color w:val="000000" w:themeColor="text1"/>
      <w:lang w:eastAsia="ru-RU"/>
    </w:rPr>
  </w:style>
  <w:style w:type="character" w:customStyle="1" w:styleId="a4">
    <w:name w:val="ГлавЗаголовок Знак"/>
    <w:basedOn w:val="a0"/>
    <w:link w:val="a3"/>
    <w:rsid w:val="00705DF4"/>
    <w:rPr>
      <w:rFonts w:ascii="Times New Roman" w:eastAsiaTheme="majorEastAsia" w:hAnsi="Times New Roman" w:cstheme="majorBidi"/>
      <w:color w:val="000000" w:themeColor="text1"/>
      <w:sz w:val="32"/>
      <w:szCs w:val="32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5DF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a5">
    <w:name w:val="ПодЗаголовок"/>
    <w:basedOn w:val="2"/>
    <w:link w:val="a6"/>
    <w:qFormat/>
    <w:rsid w:val="008806C4"/>
    <w:pPr>
      <w:spacing w:after="160"/>
    </w:pPr>
    <w:rPr>
      <w:rFonts w:ascii="Times New Roman" w:hAnsi="Times New Roman"/>
      <w:b/>
      <w:color w:val="000000" w:themeColor="text1"/>
      <w:sz w:val="28"/>
      <w:szCs w:val="32"/>
      <w:lang w:eastAsia="ru-RU"/>
    </w:rPr>
  </w:style>
  <w:style w:type="character" w:customStyle="1" w:styleId="a6">
    <w:name w:val="ПодЗаголовок Знак"/>
    <w:basedOn w:val="20"/>
    <w:link w:val="a5"/>
    <w:rsid w:val="008806C4"/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8806C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7">
    <w:name w:val="List Paragraph"/>
    <w:basedOn w:val="a"/>
    <w:link w:val="a8"/>
    <w:uiPriority w:val="34"/>
    <w:qFormat/>
    <w:rsid w:val="00FE64D8"/>
    <w:pPr>
      <w:ind w:left="720"/>
      <w:contextualSpacing/>
    </w:pPr>
  </w:style>
  <w:style w:type="character" w:customStyle="1" w:styleId="a8">
    <w:name w:val="Абзац списка Знак"/>
    <w:basedOn w:val="a0"/>
    <w:link w:val="a7"/>
    <w:uiPriority w:val="34"/>
    <w:rsid w:val="00185CC0"/>
  </w:style>
  <w:style w:type="paragraph" w:styleId="a9">
    <w:name w:val="caption"/>
    <w:basedOn w:val="a"/>
    <w:next w:val="a"/>
    <w:uiPriority w:val="35"/>
    <w:unhideWhenUsed/>
    <w:qFormat/>
    <w:rsid w:val="00F17147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package" Target="embeddings/_________Microsoft_Visio3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package" Target="embeddings/_________Microsoft_Visio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12</Pages>
  <Words>703</Words>
  <Characters>4011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6-25</dc:creator>
  <cp:keywords/>
  <dc:description/>
  <cp:lastModifiedBy>229196</cp:lastModifiedBy>
  <cp:revision>7</cp:revision>
  <dcterms:created xsi:type="dcterms:W3CDTF">2023-04-04T21:01:00Z</dcterms:created>
  <dcterms:modified xsi:type="dcterms:W3CDTF">2023-04-05T09:01:00Z</dcterms:modified>
</cp:coreProperties>
</file>